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35289" w:rsidRDefault="00940352" w:rsidP="00940352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940352">
        <w:rPr>
          <w:rFonts w:ascii="Times New Roman" w:hAnsi="Times New Roman" w:cs="Times New Roman"/>
          <w:b/>
          <w:bCs/>
          <w:sz w:val="32"/>
          <w:szCs w:val="32"/>
        </w:rPr>
        <w:t>Спецификация по разработке сайта «</w:t>
      </w:r>
      <w:proofErr w:type="spellStart"/>
      <w:r w:rsidRPr="00940352">
        <w:rPr>
          <w:rFonts w:ascii="Times New Roman" w:hAnsi="Times New Roman" w:cs="Times New Roman"/>
          <w:b/>
          <w:bCs/>
          <w:sz w:val="32"/>
          <w:szCs w:val="32"/>
          <w:lang w:val="en-US"/>
        </w:rPr>
        <w:t>eTopRPG</w:t>
      </w:r>
      <w:proofErr w:type="spellEnd"/>
      <w:r w:rsidRPr="00940352">
        <w:rPr>
          <w:rFonts w:ascii="Times New Roman" w:hAnsi="Times New Roman" w:cs="Times New Roman"/>
          <w:b/>
          <w:bCs/>
          <w:sz w:val="32"/>
          <w:szCs w:val="32"/>
        </w:rPr>
        <w:t>»</w:t>
      </w:r>
    </w:p>
    <w:p w:rsidR="00940352" w:rsidRDefault="00940352" w:rsidP="0094035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разработ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94035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айт по игре. </w:t>
      </w:r>
    </w:p>
    <w:p w:rsidR="00940352" w:rsidRDefault="00940352" w:rsidP="0094035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потребуется использовать движок </w:t>
      </w:r>
      <w:r>
        <w:rPr>
          <w:rFonts w:ascii="Times New Roman" w:hAnsi="Times New Roman" w:cs="Times New Roman"/>
          <w:sz w:val="28"/>
          <w:szCs w:val="28"/>
          <w:lang w:val="en-US"/>
        </w:rPr>
        <w:t>WordPress</w:t>
      </w:r>
      <w:r>
        <w:rPr>
          <w:rFonts w:ascii="Times New Roman" w:hAnsi="Times New Roman" w:cs="Times New Roman"/>
          <w:sz w:val="28"/>
          <w:szCs w:val="28"/>
        </w:rPr>
        <w:t xml:space="preserve">, для создания самого сайта и его страниц. Также необходимо создать базу данных на </w:t>
      </w:r>
      <w:r>
        <w:rPr>
          <w:rFonts w:ascii="Times New Roman" w:hAnsi="Times New Roman" w:cs="Times New Roman"/>
          <w:sz w:val="28"/>
          <w:szCs w:val="28"/>
          <w:lang w:val="en-US"/>
        </w:rPr>
        <w:t>MySQL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40352" w:rsidRDefault="00940352" w:rsidP="0094035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для дизайна сайта представленные ниже:</w:t>
      </w:r>
    </w:p>
    <w:p w:rsidR="00940352" w:rsidRDefault="00940352" w:rsidP="00940352">
      <w:pPr>
        <w:keepNext/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>
            <wp:extent cx="5934075" cy="6638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63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352" w:rsidRDefault="00940352" w:rsidP="00940352">
      <w:pPr>
        <w:pStyle w:val="a3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>Рисунок</w: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 </w: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fldChar w:fldCharType="begin"/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instrText xml:space="preserve"> SEQ Figure \* ARABIC </w:instrTex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fldChar w:fldCharType="separate"/>
      </w:r>
      <w:r w:rsidR="00E5649A">
        <w:rPr>
          <w:rFonts w:ascii="Times New Roman" w:hAnsi="Times New Roman" w:cs="Times New Roman"/>
          <w:b/>
          <w:bCs/>
          <w:i w:val="0"/>
          <w:iCs w:val="0"/>
          <w:noProof/>
          <w:color w:val="000000" w:themeColor="text1"/>
          <w:sz w:val="24"/>
          <w:szCs w:val="24"/>
        </w:rPr>
        <w:t>1</w: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fldChar w:fldCharType="end"/>
      </w:r>
      <w:r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. </w: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>Расположение основных блоков сайт</w:t>
      </w:r>
    </w:p>
    <w:p w:rsidR="00940352" w:rsidRPr="00940352" w:rsidRDefault="00940352" w:rsidP="00940352"/>
    <w:p w:rsidR="00940352" w:rsidRDefault="00940352" w:rsidP="00940352">
      <w:pPr>
        <w:keepNext/>
      </w:pPr>
      <w:r>
        <w:rPr>
          <w:noProof/>
          <w:lang w:val="en-US"/>
        </w:rPr>
        <w:lastRenderedPageBreak/>
        <w:drawing>
          <wp:inline distT="0" distB="0" distL="0" distR="0">
            <wp:extent cx="3362325" cy="33623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352" w:rsidRDefault="00940352" w:rsidP="00940352">
      <w:pPr>
        <w:pStyle w:val="a3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>Рисунок</w: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 </w: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fldChar w:fldCharType="begin"/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instrText xml:space="preserve"> SEQ Figure \* ARABIC </w:instrTex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fldChar w:fldCharType="separate"/>
      </w:r>
      <w:r w:rsidR="00E5649A">
        <w:rPr>
          <w:rFonts w:ascii="Times New Roman" w:hAnsi="Times New Roman" w:cs="Times New Roman"/>
          <w:b/>
          <w:bCs/>
          <w:i w:val="0"/>
          <w:iCs w:val="0"/>
          <w:noProof/>
          <w:color w:val="000000" w:themeColor="text1"/>
          <w:sz w:val="24"/>
          <w:szCs w:val="24"/>
        </w:rPr>
        <w:t>2</w: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fldChar w:fldCharType="end"/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>. Эмблема игры (сайта)</w:t>
      </w:r>
    </w:p>
    <w:p w:rsidR="00940352" w:rsidRDefault="00940352" w:rsidP="00940352"/>
    <w:p w:rsidR="00940352" w:rsidRDefault="00940352" w:rsidP="00940352">
      <w:pPr>
        <w:keepNext/>
      </w:pPr>
      <w:r>
        <w:rPr>
          <w:noProof/>
        </w:rPr>
        <w:lastRenderedPageBreak/>
        <w:drawing>
          <wp:inline distT="0" distB="0" distL="0" distR="0">
            <wp:extent cx="5934075" cy="66770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6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352" w:rsidRDefault="00940352" w:rsidP="00940352">
      <w:pPr>
        <w:pStyle w:val="a3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</w:pP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Рисунок </w: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fldChar w:fldCharType="begin"/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instrText xml:space="preserve"> SEQ Figure \* ARABIC </w:instrTex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fldChar w:fldCharType="separate"/>
      </w:r>
      <w:r w:rsidR="00E5649A">
        <w:rPr>
          <w:rFonts w:ascii="Times New Roman" w:hAnsi="Times New Roman" w:cs="Times New Roman"/>
          <w:b/>
          <w:bCs/>
          <w:i w:val="0"/>
          <w:iCs w:val="0"/>
          <w:noProof/>
          <w:color w:val="000000" w:themeColor="text1"/>
          <w:sz w:val="24"/>
          <w:szCs w:val="24"/>
        </w:rPr>
        <w:t>3</w:t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fldChar w:fldCharType="end"/>
      </w:r>
      <w:r w:rsidRPr="00940352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>. Фон сайта</w:t>
      </w:r>
    </w:p>
    <w:p w:rsidR="00940352" w:rsidRDefault="00940352" w:rsidP="00940352">
      <w:proofErr w:type="gramStart"/>
      <w:r>
        <w:t>Цвета</w:t>
      </w:r>
      <w:proofErr w:type="gramEnd"/>
      <w:r>
        <w:t xml:space="preserve"> которые нужно использовать при создании сайта:</w:t>
      </w:r>
    </w:p>
    <w:p w:rsidR="00940352" w:rsidRDefault="00940352" w:rsidP="00940352"/>
    <w:p w:rsidR="00940352" w:rsidRDefault="00940352" w:rsidP="00940352"/>
    <w:p w:rsidR="00940352" w:rsidRDefault="00940352">
      <w:r>
        <w:br w:type="page"/>
      </w:r>
    </w:p>
    <w:p w:rsidR="00E5649A" w:rsidRDefault="00E5649A" w:rsidP="00E5649A">
      <w:pPr>
        <w:keepNext/>
      </w:pPr>
      <w:r>
        <w:object w:dxaOrig="13966" w:dyaOrig="12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428.25pt" o:ole="">
            <v:imagedata r:id="rId7" o:title=""/>
          </v:shape>
          <o:OLEObject Type="Embed" ProgID="Visio.Drawing.15" ShapeID="_x0000_i1028" DrawAspect="Content" ObjectID="_1704617595" r:id="rId8"/>
        </w:object>
      </w:r>
    </w:p>
    <w:p w:rsidR="00940352" w:rsidRPr="00E5649A" w:rsidRDefault="00E5649A" w:rsidP="00E5649A">
      <w:pPr>
        <w:pStyle w:val="a3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>Блок</w:t>
      </w:r>
      <w:r w:rsidRPr="00E5649A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>1.</w:t>
      </w:r>
      <w:r w:rsidRPr="00E5649A"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4"/>
          <w:szCs w:val="24"/>
        </w:rPr>
        <w:t xml:space="preserve"> Схема блоков сайта.</w:t>
      </w:r>
      <w:bookmarkStart w:id="0" w:name="_GoBack"/>
      <w:bookmarkEnd w:id="0"/>
    </w:p>
    <w:sectPr w:rsidR="00940352" w:rsidRPr="00E564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0352"/>
    <w:rsid w:val="00940352"/>
    <w:rsid w:val="00B3675A"/>
    <w:rsid w:val="00C11B1C"/>
    <w:rsid w:val="00E564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2F4C1F"/>
  <w15:chartTrackingRefBased/>
  <w15:docId w15:val="{CE244CB9-2DF3-49FF-8474-4A077647E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4035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4</Pages>
  <Words>84</Words>
  <Characters>484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anin</dc:creator>
  <cp:keywords/>
  <dc:description/>
  <cp:lastModifiedBy>Dmitriy Panin</cp:lastModifiedBy>
  <cp:revision>1</cp:revision>
  <dcterms:created xsi:type="dcterms:W3CDTF">2022-01-25T08:31:00Z</dcterms:created>
  <dcterms:modified xsi:type="dcterms:W3CDTF">2022-01-25T09:07:00Z</dcterms:modified>
</cp:coreProperties>
</file>